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7803" w:rsidRPr="00722836" w:rsidRDefault="00C73A79" w:rsidP="00722836">
      <w:pPr>
        <w:pStyle w:val="Titel"/>
      </w:pPr>
      <w:r>
        <w:t>filmadviseur</w:t>
      </w:r>
    </w:p>
    <w:p w:rsidR="00D35413" w:rsidRPr="00D546A2" w:rsidRDefault="00814B84" w:rsidP="00D35413">
      <w:pPr>
        <w:rPr>
          <w:i/>
          <w:iCs/>
          <w:color w:val="808080" w:themeColor="text1" w:themeTint="7F"/>
        </w:rPr>
      </w:pPr>
      <w:r>
        <w:t xml:space="preserve"> </w:t>
      </w:r>
      <w:r w:rsidR="00385887">
        <w:rPr>
          <w:rStyle w:val="Subtielebenadrukking"/>
        </w:rPr>
        <w:t>Programmeeruitdaging S2</w:t>
      </w:r>
      <w:r w:rsidR="003477C8">
        <w:rPr>
          <w:rStyle w:val="Subtielebenadrukking"/>
        </w:rPr>
        <w:t xml:space="preserve"> – DDL, DML, </w:t>
      </w:r>
      <w:r w:rsidR="00C73A79">
        <w:rPr>
          <w:rStyle w:val="Subtielebenadrukking"/>
        </w:rPr>
        <w:t>Stored Procedures</w:t>
      </w:r>
    </w:p>
    <w:p w:rsidR="00722836" w:rsidRDefault="00722836" w:rsidP="00722836">
      <w:pPr>
        <w:pStyle w:val="Kop1"/>
      </w:pPr>
      <w:bookmarkStart w:id="0" w:name="_Toc421021710"/>
      <w:r w:rsidRPr="00814B84">
        <w:t>Inleiding</w:t>
      </w:r>
      <w:bookmarkEnd w:id="0"/>
    </w:p>
    <w:p w:rsidR="008134EC" w:rsidRPr="008134EC" w:rsidRDefault="00C73A79" w:rsidP="008134EC">
      <w:r>
        <w:t xml:space="preserve">Een consortium van bioscopen wil graag een applicatie maken die bezoekers kan adviseren om naar een bepaalde film te gaan. Dit dient de applicatie dan te doen aan de hand van het profiel van de bezoeker en de beoordelingen die andere bezoekers gedaan hebben op films. Een film heeft precies 1 genre. Een bezoeker dient in het profiel precies 3 genres op te geven waarna de applicatie gebaseerd daarop een advies uitbrengt van de top 5 films en in welke bioscoop dat deze films draaien. Dit doet de applicatie als volgt: Een film van een </w:t>
      </w:r>
      <w:r w:rsidR="005D4591">
        <w:t xml:space="preserve">genre dat de bezoeker in zijn profiel heeft </w:t>
      </w:r>
      <w:r>
        <w:t>komt in aanmerking voor de top 5, indien er niet genoeg films zijn om een top 5 te vullen komen ook films met andere genres in aanmerking. Een film scoort daarna punten aan de hand van de gemiddelde beoordeling die de film gekregen heeft</w:t>
      </w:r>
      <w:r w:rsidR="00FE395E">
        <w:t xml:space="preserve">. </w:t>
      </w:r>
      <w:r w:rsidR="00DC279D">
        <w:t xml:space="preserve">Een beoordeling </w:t>
      </w:r>
      <w:r w:rsidR="00CD0354">
        <w:t>is</w:t>
      </w:r>
      <w:r w:rsidR="00DC279D">
        <w:t xml:space="preserve"> minimaal </w:t>
      </w:r>
      <w:r w:rsidR="00CD0354">
        <w:t xml:space="preserve">een </w:t>
      </w:r>
      <w:r w:rsidR="00DC279D">
        <w:t xml:space="preserve">1 en maximaal </w:t>
      </w:r>
      <w:r w:rsidR="00CD0354">
        <w:t xml:space="preserve">een </w:t>
      </w:r>
      <w:r w:rsidR="00DC279D">
        <w:t xml:space="preserve">5. </w:t>
      </w:r>
      <w:r w:rsidR="00FE395E">
        <w:t>Als iemand</w:t>
      </w:r>
      <w:r w:rsidR="00C01EE5">
        <w:t xml:space="preserve"> een film van genre X beoordeelt</w:t>
      </w:r>
      <w:r w:rsidR="00FE395E">
        <w:t xml:space="preserve"> en die persoon heeft in zijn profiel ook genre X dan telt die beoordeling </w:t>
      </w:r>
      <w:r w:rsidR="005D4591">
        <w:t>2</w:t>
      </w:r>
      <w:r w:rsidR="00CD0354">
        <w:t xml:space="preserve"> keer</w:t>
      </w:r>
      <w:r w:rsidR="00FE395E">
        <w:t xml:space="preserve"> mee, </w:t>
      </w:r>
      <w:r w:rsidR="00DC279D">
        <w:t>zo niet dan</w:t>
      </w:r>
      <w:r w:rsidR="00FE395E">
        <w:t xml:space="preserve"> telt de beoordeling 1 keer mee.</w:t>
      </w:r>
      <w:r w:rsidR="005D4591">
        <w:t xml:space="preserve"> </w:t>
      </w:r>
      <w:r w:rsidR="00CD0354">
        <w:t xml:space="preserve">Films met minder dan 5 beoordelingen hebben altijd een gemiddelde beoordeling van 3. </w:t>
      </w:r>
      <w:r w:rsidR="005D4591">
        <w:t>De scores van films met een genre dat de bezoeker ook in zijn profiel heeft worden vervolgens met 3 vermenigvuldigd. Zodoende kunnen de 5 films met de hoogste score bepaald worden.</w:t>
      </w:r>
    </w:p>
    <w:p w:rsidR="00D52AE0" w:rsidRDefault="00D52AE0" w:rsidP="00D52AE0">
      <w:pPr>
        <w:pStyle w:val="Kop1"/>
      </w:pPr>
      <w:bookmarkStart w:id="1" w:name="_Toc421021711"/>
      <w:r>
        <w:t>Opdracht</w:t>
      </w:r>
      <w:bookmarkEnd w:id="1"/>
    </w:p>
    <w:p w:rsidR="00D52AE0" w:rsidRDefault="00385887" w:rsidP="00D52AE0">
      <w:r>
        <w:t>Maak de software zoals omschreven in de inleiding. Maak daarvoor gebruik van onderstaand ERD en Use-Casediagram. Maak eerst een Databaseontwerp (strokendiagram) en een Klassendiagram (domein).</w:t>
      </w:r>
    </w:p>
    <w:p w:rsidR="00CF0C3E" w:rsidRDefault="00CF0C3E">
      <w:pPr>
        <w:jc w:val="left"/>
      </w:pPr>
      <w:r>
        <w:br w:type="page"/>
      </w:r>
    </w:p>
    <w:p w:rsidR="00CD3DCA" w:rsidRDefault="00D546A2" w:rsidP="00CD3DCA">
      <w:pPr>
        <w:pStyle w:val="Kop2"/>
      </w:pPr>
      <w:r>
        <w:lastRenderedPageBreak/>
        <w:t>ERD</w:t>
      </w:r>
    </w:p>
    <w:p w:rsidR="00385887" w:rsidRDefault="00F94D94" w:rsidP="001F6535">
      <w:r>
        <w:object w:dxaOrig="4848" w:dyaOrig="5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4pt;height:256.8pt" o:ole="">
            <v:imagedata r:id="rId11" o:title=""/>
          </v:shape>
          <o:OLEObject Type="Embed" ProgID="Visio.Drawing.15" ShapeID="_x0000_i1025" DrawAspect="Content" ObjectID="_1506852551" r:id="rId12"/>
        </w:object>
      </w:r>
    </w:p>
    <w:p w:rsidR="00F94D94" w:rsidRDefault="00F94D94" w:rsidP="001F6535"/>
    <w:p w:rsidR="00F94D94" w:rsidRDefault="00F94D94" w:rsidP="00F94D94">
      <w:pPr>
        <w:pStyle w:val="Kop2"/>
      </w:pPr>
      <w:r>
        <w:lastRenderedPageBreak/>
        <w:t>DBO</w:t>
      </w:r>
    </w:p>
    <w:p w:rsidR="00F94D94" w:rsidRDefault="00F94D94" w:rsidP="00F94D94">
      <w:r>
        <w:object w:dxaOrig="8185" w:dyaOrig="7993">
          <v:shape id="_x0000_i1026" type="#_x0000_t75" style="width:409.2pt;height:399.6pt" o:ole="">
            <v:imagedata r:id="rId13" o:title=""/>
          </v:shape>
          <o:OLEObject Type="Embed" ProgID="Visio.Drawing.15" ShapeID="_x0000_i1026" DrawAspect="Content" ObjectID="_1506852552" r:id="rId14"/>
        </w:object>
      </w:r>
    </w:p>
    <w:p w:rsidR="00F94D94" w:rsidRPr="00F94D94" w:rsidRDefault="00F94D94" w:rsidP="00F94D94"/>
    <w:p w:rsidR="00385887" w:rsidRDefault="00385887" w:rsidP="00385887">
      <w:pPr>
        <w:pStyle w:val="Kop2"/>
      </w:pPr>
      <w:r>
        <w:t>Use-Casediagram</w:t>
      </w:r>
    </w:p>
    <w:p w:rsidR="00F94D94" w:rsidRPr="00F94D94" w:rsidRDefault="001911A8" w:rsidP="00F94D94">
      <w:r>
        <w:object w:dxaOrig="3673" w:dyaOrig="1896">
          <v:shape id="_x0000_i1027" type="#_x0000_t75" style="width:183.6pt;height:94.8pt" o:ole="">
            <v:imagedata r:id="rId15" o:title=""/>
          </v:shape>
          <o:OLEObject Type="Embed" ProgID="Visio.Drawing.15" ShapeID="_x0000_i1027" DrawAspect="Content" ObjectID="_1506852553" r:id="rId16"/>
        </w:object>
      </w:r>
    </w:p>
    <w:p w:rsidR="00385887" w:rsidRDefault="00385887" w:rsidP="00385887">
      <w:pPr>
        <w:pStyle w:val="Kop1"/>
      </w:pPr>
      <w:r>
        <w:lastRenderedPageBreak/>
        <w:t>Uitbreiding</w:t>
      </w:r>
    </w:p>
    <w:p w:rsidR="00385887" w:rsidRPr="001F6535" w:rsidRDefault="009540D9" w:rsidP="001F6535">
      <w:r>
        <w:t xml:space="preserve">Het blijkt dat de luchtvaartmaatschappijen niet altijd heel handig samenwerken en het dus voor elkaar krijgen om de banen van het vliegveld erg inefficiënt te gebruiken. De directie van het vliegveld heeft hierom besloten dat het mogelijk moet zijn om de reserveringen van 1 </w:t>
      </w:r>
      <w:r w:rsidR="00851488">
        <w:t xml:space="preserve">dag </w:t>
      </w:r>
      <w:r>
        <w:t>die minstens 2 weken in de toekomst ligt, automatisch te herschikken binnen dez</w:t>
      </w:r>
      <w:r w:rsidR="00851488">
        <w:t>elfde dag om zo een efficiënter</w:t>
      </w:r>
      <w:r>
        <w:t xml:space="preserve"> gebruik van de banen te krijgen.</w:t>
      </w:r>
      <w:r w:rsidR="00623E31">
        <w:t xml:space="preserve"> Het gevolg van het aanroepen van deze functie is dus dat er op de betreffende dag meer vrije tijd voor nieuwe reserveringen ontstaat</w:t>
      </w:r>
      <w:r w:rsidR="008E6A6D">
        <w:t>, maar dat er geen huidige reserveringen verloren gaan, alleen de tijden worden aangepast</w:t>
      </w:r>
      <w:r w:rsidR="00623E31">
        <w:t>.</w:t>
      </w:r>
      <w:r w:rsidR="002D3C05">
        <w:t xml:space="preserve"> Bij voorkeur worden de tijden </w:t>
      </w:r>
      <w:r w:rsidR="007A0348">
        <w:t xml:space="preserve">echter </w:t>
      </w:r>
      <w:r w:rsidR="002D3C05">
        <w:t>zo min mogelijk aangepast.</w:t>
      </w:r>
      <w:r>
        <w:t xml:space="preserve"> Programmeer deze functionaliteit in je software.</w:t>
      </w:r>
      <w:bookmarkStart w:id="2" w:name="_GoBack"/>
      <w:bookmarkEnd w:id="2"/>
    </w:p>
    <w:sectPr w:rsidR="00385887" w:rsidRPr="001F6535">
      <w:headerReference w:type="default" r:id="rId17"/>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1671" w:rsidRDefault="003D1671" w:rsidP="00494041">
      <w:pPr>
        <w:spacing w:after="0" w:line="240" w:lineRule="auto"/>
      </w:pPr>
      <w:r>
        <w:separator/>
      </w:r>
    </w:p>
  </w:endnote>
  <w:endnote w:type="continuationSeparator" w:id="0">
    <w:p w:rsidR="003D1671" w:rsidRDefault="003D1671" w:rsidP="004940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ys Frutiger">
    <w:altName w:val="Courier New"/>
    <w:charset w:val="00"/>
    <w:family w:val="auto"/>
    <w:pitch w:val="variable"/>
    <w:sig w:usb0="00000003" w:usb1="00000000" w:usb2="00000000" w:usb3="00000000" w:csb0="00000001"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748833"/>
      <w:docPartObj>
        <w:docPartGallery w:val="Page Numbers (Bottom of Page)"/>
        <w:docPartUnique/>
      </w:docPartObj>
    </w:sdtPr>
    <w:sdtEndPr>
      <w:rPr>
        <w:noProof/>
      </w:rPr>
    </w:sdtEndPr>
    <w:sdtContent>
      <w:p w:rsidR="00385887" w:rsidRDefault="00385887">
        <w:pPr>
          <w:pStyle w:val="Voettekst"/>
          <w:jc w:val="right"/>
        </w:pPr>
        <w:r>
          <w:fldChar w:fldCharType="begin"/>
        </w:r>
        <w:r>
          <w:instrText xml:space="preserve"> PAGE   \* MERGEFORMAT </w:instrText>
        </w:r>
        <w:r>
          <w:fldChar w:fldCharType="separate"/>
        </w:r>
        <w:r w:rsidR="001911A8">
          <w:rPr>
            <w:noProof/>
          </w:rPr>
          <w:t>4</w:t>
        </w:r>
        <w:r>
          <w:rPr>
            <w:noProof/>
          </w:rPr>
          <w:fldChar w:fldCharType="end"/>
        </w:r>
      </w:p>
    </w:sdtContent>
  </w:sdt>
  <w:p w:rsidR="00304DD6" w:rsidRDefault="00304DD6">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1671" w:rsidRDefault="003D1671" w:rsidP="00494041">
      <w:pPr>
        <w:spacing w:after="0" w:line="240" w:lineRule="auto"/>
      </w:pPr>
      <w:r>
        <w:separator/>
      </w:r>
    </w:p>
  </w:footnote>
  <w:footnote w:type="continuationSeparator" w:id="0">
    <w:p w:rsidR="003D1671" w:rsidRDefault="003D1671" w:rsidP="004940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3B81" w:rsidRDefault="003D1671">
    <w:pPr>
      <w:pStyle w:val="Koptekst"/>
      <w:pBdr>
        <w:bottom w:val="single" w:sz="6" w:space="1" w:color="auto"/>
      </w:pBdr>
    </w:pPr>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35.6pt;height:43.8pt">
          <v:imagedata r:id="rId1" o:title="Fontys ICT"/>
        </v:shape>
      </w:pict>
    </w:r>
    <w:r w:rsidR="00AB1A5D">
      <w:tab/>
    </w:r>
    <w:r w:rsidR="00AB1A5D">
      <w:tab/>
    </w:r>
  </w:p>
  <w:p w:rsidR="004D4AA4" w:rsidRDefault="004D4AA4">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4D403D"/>
    <w:multiLevelType w:val="hybridMultilevel"/>
    <w:tmpl w:val="DED4FBC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4C50193"/>
    <w:multiLevelType w:val="hybridMultilevel"/>
    <w:tmpl w:val="27CAE5F2"/>
    <w:lvl w:ilvl="0" w:tplc="0413000F">
      <w:start w:val="1"/>
      <w:numFmt w:val="decimal"/>
      <w:lvlText w:val="%1."/>
      <w:lvlJc w:val="left"/>
      <w:pPr>
        <w:ind w:left="720" w:hanging="360"/>
      </w:pPr>
    </w:lvl>
    <w:lvl w:ilvl="1" w:tplc="04130019">
      <w:start w:val="1"/>
      <w:numFmt w:val="lowerLetter"/>
      <w:lvlText w:val="%2."/>
      <w:lvlJc w:val="left"/>
      <w:pPr>
        <w:ind w:left="1440" w:hanging="360"/>
      </w:pPr>
      <w:rPr>
        <w:rFonts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16CF4B1A"/>
    <w:multiLevelType w:val="hybridMultilevel"/>
    <w:tmpl w:val="F3DCD36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22FB3628"/>
    <w:multiLevelType w:val="hybridMultilevel"/>
    <w:tmpl w:val="90C670D6"/>
    <w:lvl w:ilvl="0" w:tplc="80A6ECBE">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3E1149EE"/>
    <w:multiLevelType w:val="hybridMultilevel"/>
    <w:tmpl w:val="BBCC31BC"/>
    <w:lvl w:ilvl="0" w:tplc="80A6ECBE">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500B72AA"/>
    <w:multiLevelType w:val="hybridMultilevel"/>
    <w:tmpl w:val="4482877A"/>
    <w:lvl w:ilvl="0" w:tplc="04130019">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520E2D28"/>
    <w:multiLevelType w:val="hybridMultilevel"/>
    <w:tmpl w:val="2CF05E6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765A1A69"/>
    <w:multiLevelType w:val="hybridMultilevel"/>
    <w:tmpl w:val="AD24C4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78C62641"/>
    <w:multiLevelType w:val="hybridMultilevel"/>
    <w:tmpl w:val="DB0A958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7C9D63B8"/>
    <w:multiLevelType w:val="hybridMultilevel"/>
    <w:tmpl w:val="9E20CB78"/>
    <w:lvl w:ilvl="0" w:tplc="80A6ECBE">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4"/>
  </w:num>
  <w:num w:numId="5">
    <w:abstractNumId w:val="3"/>
  </w:num>
  <w:num w:numId="6">
    <w:abstractNumId w:val="9"/>
  </w:num>
  <w:num w:numId="7">
    <w:abstractNumId w:val="5"/>
  </w:num>
  <w:num w:numId="8">
    <w:abstractNumId w:val="0"/>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46A2"/>
    <w:rsid w:val="00003BF4"/>
    <w:rsid w:val="0001621E"/>
    <w:rsid w:val="00025C6A"/>
    <w:rsid w:val="00102FA8"/>
    <w:rsid w:val="00112B68"/>
    <w:rsid w:val="0015177F"/>
    <w:rsid w:val="001911A8"/>
    <w:rsid w:val="00195967"/>
    <w:rsid w:val="001F6535"/>
    <w:rsid w:val="00220345"/>
    <w:rsid w:val="002656E2"/>
    <w:rsid w:val="002D3C05"/>
    <w:rsid w:val="00301E6D"/>
    <w:rsid w:val="00304DD6"/>
    <w:rsid w:val="00333789"/>
    <w:rsid w:val="003340A7"/>
    <w:rsid w:val="003477C8"/>
    <w:rsid w:val="00385887"/>
    <w:rsid w:val="003D1671"/>
    <w:rsid w:val="00403629"/>
    <w:rsid w:val="00421FDE"/>
    <w:rsid w:val="00464F94"/>
    <w:rsid w:val="00494041"/>
    <w:rsid w:val="004B53AA"/>
    <w:rsid w:val="004C68B9"/>
    <w:rsid w:val="004D4AA4"/>
    <w:rsid w:val="004E13E1"/>
    <w:rsid w:val="00502679"/>
    <w:rsid w:val="005D0522"/>
    <w:rsid w:val="005D4591"/>
    <w:rsid w:val="005E74D6"/>
    <w:rsid w:val="00623E31"/>
    <w:rsid w:val="006D4269"/>
    <w:rsid w:val="006D56FE"/>
    <w:rsid w:val="00722836"/>
    <w:rsid w:val="007365FC"/>
    <w:rsid w:val="007A0348"/>
    <w:rsid w:val="007D3B81"/>
    <w:rsid w:val="008134EC"/>
    <w:rsid w:val="00814B84"/>
    <w:rsid w:val="00851488"/>
    <w:rsid w:val="008B0911"/>
    <w:rsid w:val="008B2C33"/>
    <w:rsid w:val="008E2F08"/>
    <w:rsid w:val="008E6A6D"/>
    <w:rsid w:val="009540D9"/>
    <w:rsid w:val="009567B4"/>
    <w:rsid w:val="009C6C13"/>
    <w:rsid w:val="00A05C95"/>
    <w:rsid w:val="00AB1A5D"/>
    <w:rsid w:val="00AF5A88"/>
    <w:rsid w:val="00B15551"/>
    <w:rsid w:val="00B2310B"/>
    <w:rsid w:val="00B74BC9"/>
    <w:rsid w:val="00B87157"/>
    <w:rsid w:val="00BC36D7"/>
    <w:rsid w:val="00C01EE5"/>
    <w:rsid w:val="00C73A79"/>
    <w:rsid w:val="00C95220"/>
    <w:rsid w:val="00CC5CA9"/>
    <w:rsid w:val="00CD0354"/>
    <w:rsid w:val="00CD3DCA"/>
    <w:rsid w:val="00CE097C"/>
    <w:rsid w:val="00CF0C3E"/>
    <w:rsid w:val="00D35413"/>
    <w:rsid w:val="00D3583A"/>
    <w:rsid w:val="00D4654E"/>
    <w:rsid w:val="00D52AE0"/>
    <w:rsid w:val="00D546A2"/>
    <w:rsid w:val="00D57803"/>
    <w:rsid w:val="00DC279D"/>
    <w:rsid w:val="00E2478B"/>
    <w:rsid w:val="00E4134C"/>
    <w:rsid w:val="00E54208"/>
    <w:rsid w:val="00F13251"/>
    <w:rsid w:val="00F35AE2"/>
    <w:rsid w:val="00F477F7"/>
    <w:rsid w:val="00F94D94"/>
    <w:rsid w:val="00FE395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6DB8366-C32B-41E7-892C-A1BA10FA9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94041"/>
    <w:pPr>
      <w:jc w:val="both"/>
    </w:pPr>
    <w:rPr>
      <w:sz w:val="26"/>
    </w:rPr>
  </w:style>
  <w:style w:type="paragraph" w:styleId="Kop1">
    <w:name w:val="heading 1"/>
    <w:basedOn w:val="Standaard"/>
    <w:next w:val="Standaard"/>
    <w:link w:val="Kop1Char"/>
    <w:uiPriority w:val="9"/>
    <w:qFormat/>
    <w:rsid w:val="001F6535"/>
    <w:pPr>
      <w:keepNext/>
      <w:keepLines/>
      <w:spacing w:before="480" w:after="0"/>
      <w:outlineLvl w:val="0"/>
    </w:pPr>
    <w:rPr>
      <w:rFonts w:ascii="Fontys Frutiger" w:eastAsiaTheme="majorEastAsia" w:hAnsi="Fontys Frutiger" w:cstheme="majorBidi"/>
      <w:bCs/>
      <w:color w:val="663366"/>
      <w:sz w:val="52"/>
      <w:szCs w:val="28"/>
    </w:rPr>
  </w:style>
  <w:style w:type="paragraph" w:styleId="Kop2">
    <w:name w:val="heading 2"/>
    <w:basedOn w:val="Standaard"/>
    <w:next w:val="Standaard"/>
    <w:link w:val="Kop2Char"/>
    <w:uiPriority w:val="9"/>
    <w:unhideWhenUsed/>
    <w:qFormat/>
    <w:rsid w:val="001F6535"/>
    <w:pPr>
      <w:keepNext/>
      <w:keepLines/>
      <w:spacing w:before="480" w:after="0"/>
      <w:outlineLvl w:val="1"/>
    </w:pPr>
    <w:rPr>
      <w:rFonts w:ascii="Fontys Frutiger" w:eastAsiaTheme="majorEastAsia" w:hAnsi="Fontys Frutiger" w:cstheme="majorBidi"/>
      <w:bCs/>
      <w:caps/>
      <w:color w:val="5C2D5C"/>
      <w:sz w:val="36"/>
      <w:szCs w:val="26"/>
    </w:rPr>
  </w:style>
  <w:style w:type="paragraph" w:styleId="Kop3">
    <w:name w:val="heading 3"/>
    <w:basedOn w:val="Standaard"/>
    <w:next w:val="Standaard"/>
    <w:link w:val="Kop3Char"/>
    <w:uiPriority w:val="9"/>
    <w:unhideWhenUsed/>
    <w:qFormat/>
    <w:rsid w:val="001F6535"/>
    <w:pPr>
      <w:keepNext/>
      <w:keepLines/>
      <w:spacing w:before="200" w:after="0"/>
      <w:outlineLvl w:val="2"/>
    </w:pPr>
    <w:rPr>
      <w:rFonts w:ascii="Fontys Frutiger" w:eastAsiaTheme="majorEastAsia" w:hAnsi="Fontys Frutiger" w:cstheme="majorBidi"/>
      <w:bCs/>
      <w:color w:val="5C2D5C"/>
      <w:sz w:val="28"/>
    </w:rPr>
  </w:style>
  <w:style w:type="paragraph" w:styleId="Kop4">
    <w:name w:val="heading 4"/>
    <w:basedOn w:val="Standaard"/>
    <w:next w:val="Standaard"/>
    <w:link w:val="Kop4Char"/>
    <w:uiPriority w:val="9"/>
    <w:unhideWhenUsed/>
    <w:qFormat/>
    <w:rsid w:val="00D35413"/>
    <w:pPr>
      <w:keepNext/>
      <w:keepLines/>
      <w:spacing w:before="40" w:after="0"/>
      <w:outlineLvl w:val="3"/>
    </w:pPr>
    <w:rPr>
      <w:rFonts w:eastAsiaTheme="majorEastAsia" w:cstheme="majorBidi"/>
      <w:iCs/>
      <w:color w:val="653865"/>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59"/>
    <w:rsid w:val="00814B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basedOn w:val="Standaardalinea-lettertype"/>
    <w:link w:val="Kop1"/>
    <w:uiPriority w:val="9"/>
    <w:rsid w:val="001F6535"/>
    <w:rPr>
      <w:rFonts w:ascii="Fontys Frutiger" w:eastAsiaTheme="majorEastAsia" w:hAnsi="Fontys Frutiger" w:cstheme="majorBidi"/>
      <w:bCs/>
      <w:color w:val="663366"/>
      <w:sz w:val="52"/>
      <w:szCs w:val="28"/>
    </w:rPr>
  </w:style>
  <w:style w:type="character" w:styleId="Subtielebenadrukking">
    <w:name w:val="Subtle Emphasis"/>
    <w:basedOn w:val="Standaardalinea-lettertype"/>
    <w:uiPriority w:val="19"/>
    <w:qFormat/>
    <w:rsid w:val="00814B84"/>
    <w:rPr>
      <w:i/>
      <w:iCs/>
      <w:color w:val="808080" w:themeColor="text1" w:themeTint="7F"/>
    </w:rPr>
  </w:style>
  <w:style w:type="character" w:styleId="Titelvanboek">
    <w:name w:val="Book Title"/>
    <w:basedOn w:val="Standaardalinea-lettertype"/>
    <w:uiPriority w:val="33"/>
    <w:qFormat/>
    <w:rsid w:val="00CD3DCA"/>
    <w:rPr>
      <w:rFonts w:ascii="Corbel" w:hAnsi="Corbel"/>
      <w:b w:val="0"/>
      <w:bCs/>
      <w:smallCaps/>
      <w:color w:val="663366"/>
      <w:spacing w:val="5"/>
      <w:sz w:val="94"/>
    </w:rPr>
  </w:style>
  <w:style w:type="paragraph" w:styleId="Citaat">
    <w:name w:val="Quote"/>
    <w:basedOn w:val="Standaard"/>
    <w:next w:val="Standaard"/>
    <w:link w:val="CitaatChar"/>
    <w:uiPriority w:val="29"/>
    <w:qFormat/>
    <w:rsid w:val="00494041"/>
    <w:pPr>
      <w:pBdr>
        <w:top w:val="single" w:sz="4" w:space="5" w:color="auto"/>
        <w:left w:val="single" w:sz="4" w:space="5" w:color="auto"/>
        <w:bottom w:val="single" w:sz="4" w:space="5" w:color="auto"/>
        <w:right w:val="single" w:sz="4" w:space="5" w:color="auto"/>
      </w:pBdr>
      <w:shd w:val="clear" w:color="auto" w:fill="DBE5F1" w:themeFill="accent1" w:themeFillTint="33"/>
      <w:ind w:left="284"/>
    </w:pPr>
    <w:rPr>
      <w:i/>
      <w:iCs/>
      <w:color w:val="000000" w:themeColor="text1"/>
    </w:rPr>
  </w:style>
  <w:style w:type="character" w:customStyle="1" w:styleId="CitaatChar">
    <w:name w:val="Citaat Char"/>
    <w:basedOn w:val="Standaardalinea-lettertype"/>
    <w:link w:val="Citaat"/>
    <w:uiPriority w:val="29"/>
    <w:rsid w:val="00494041"/>
    <w:rPr>
      <w:i/>
      <w:iCs/>
      <w:color w:val="000000" w:themeColor="text1"/>
      <w:sz w:val="26"/>
      <w:shd w:val="clear" w:color="auto" w:fill="DBE5F1" w:themeFill="accent1" w:themeFillTint="33"/>
    </w:rPr>
  </w:style>
  <w:style w:type="paragraph" w:styleId="Voetnoottekst">
    <w:name w:val="footnote text"/>
    <w:basedOn w:val="Standaard"/>
    <w:link w:val="VoetnoottekstChar"/>
    <w:uiPriority w:val="99"/>
    <w:semiHidden/>
    <w:unhideWhenUsed/>
    <w:rsid w:val="00494041"/>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494041"/>
    <w:rPr>
      <w:sz w:val="20"/>
      <w:szCs w:val="20"/>
    </w:rPr>
  </w:style>
  <w:style w:type="character" w:styleId="Voetnootmarkering">
    <w:name w:val="footnote reference"/>
    <w:basedOn w:val="Standaardalinea-lettertype"/>
    <w:uiPriority w:val="99"/>
    <w:semiHidden/>
    <w:unhideWhenUsed/>
    <w:rsid w:val="00494041"/>
    <w:rPr>
      <w:vertAlign w:val="superscript"/>
    </w:rPr>
  </w:style>
  <w:style w:type="paragraph" w:styleId="Lijstalinea">
    <w:name w:val="List Paragraph"/>
    <w:basedOn w:val="Standaard"/>
    <w:uiPriority w:val="34"/>
    <w:qFormat/>
    <w:rsid w:val="00494041"/>
    <w:pPr>
      <w:ind w:left="720"/>
      <w:contextualSpacing/>
    </w:pPr>
  </w:style>
  <w:style w:type="character" w:customStyle="1" w:styleId="Control">
    <w:name w:val="Control"/>
    <w:basedOn w:val="Standaardalinea-lettertype"/>
    <w:uiPriority w:val="1"/>
    <w:qFormat/>
    <w:rsid w:val="00301E6D"/>
    <w:rPr>
      <w:rFonts w:ascii="Consolas" w:hAnsi="Consolas"/>
      <w:color w:val="7F7F7F" w:themeColor="text1" w:themeTint="80"/>
      <w:sz w:val="24"/>
      <w:bdr w:val="none" w:sz="0" w:space="0" w:color="auto"/>
      <w:shd w:val="clear" w:color="auto" w:fill="F2F2F2" w:themeFill="background1" w:themeFillShade="F2"/>
      <w14:reflection w14:blurRad="0" w14:stA="0" w14:stPos="0" w14:endA="0" w14:endPos="0" w14:dist="0" w14:dir="0" w14:fadeDir="0" w14:sx="0" w14:sy="0" w14:kx="0" w14:ky="0" w14:algn="none"/>
      <w14:textOutline w14:w="9525" w14:cap="rnd" w14:cmpd="sng" w14:algn="ctr">
        <w14:noFill/>
        <w14:prstDash w14:val="solid"/>
        <w14:bevel/>
      </w14:textOutline>
    </w:rPr>
  </w:style>
  <w:style w:type="character" w:customStyle="1" w:styleId="Kop2Char">
    <w:name w:val="Kop 2 Char"/>
    <w:basedOn w:val="Standaardalinea-lettertype"/>
    <w:link w:val="Kop2"/>
    <w:uiPriority w:val="9"/>
    <w:rsid w:val="001F6535"/>
    <w:rPr>
      <w:rFonts w:ascii="Fontys Frutiger" w:eastAsiaTheme="majorEastAsia" w:hAnsi="Fontys Frutiger" w:cstheme="majorBidi"/>
      <w:bCs/>
      <w:caps/>
      <w:color w:val="5C2D5C"/>
      <w:sz w:val="36"/>
      <w:szCs w:val="26"/>
    </w:rPr>
  </w:style>
  <w:style w:type="character" w:customStyle="1" w:styleId="CodePiece">
    <w:name w:val="CodePiece"/>
    <w:basedOn w:val="Standaardalinea-lettertype"/>
    <w:uiPriority w:val="1"/>
    <w:qFormat/>
    <w:rsid w:val="0001621E"/>
    <w:rPr>
      <w:rFonts w:ascii="Consolas" w:hAnsi="Consolas"/>
      <w:b w:val="0"/>
      <w:color w:val="31849B" w:themeColor="accent5" w:themeShade="BF"/>
      <w:sz w:val="24"/>
      <w:bdr w:val="none" w:sz="0" w:space="0" w:color="auto"/>
      <w:shd w:val="clear" w:color="auto" w:fill="DAEEF3" w:themeFill="accent5" w:themeFillTint="33"/>
    </w:rPr>
  </w:style>
  <w:style w:type="character" w:customStyle="1" w:styleId="String">
    <w:name w:val="String"/>
    <w:basedOn w:val="Standaardalinea-lettertype"/>
    <w:uiPriority w:val="1"/>
    <w:qFormat/>
    <w:rsid w:val="00B74BC9"/>
    <w:rPr>
      <w:rFonts w:ascii="Consolas" w:hAnsi="Consolas"/>
      <w:color w:val="943634" w:themeColor="accent2" w:themeShade="BF"/>
      <w:sz w:val="24"/>
    </w:rPr>
  </w:style>
  <w:style w:type="paragraph" w:styleId="Ballontekst">
    <w:name w:val="Balloon Text"/>
    <w:basedOn w:val="Standaard"/>
    <w:link w:val="BallontekstChar"/>
    <w:uiPriority w:val="99"/>
    <w:semiHidden/>
    <w:unhideWhenUsed/>
    <w:rsid w:val="00304DD6"/>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304DD6"/>
    <w:rPr>
      <w:rFonts w:ascii="Tahoma" w:hAnsi="Tahoma" w:cs="Tahoma"/>
      <w:sz w:val="16"/>
      <w:szCs w:val="16"/>
    </w:rPr>
  </w:style>
  <w:style w:type="paragraph" w:styleId="Koptekst">
    <w:name w:val="header"/>
    <w:basedOn w:val="Standaard"/>
    <w:link w:val="KoptekstChar"/>
    <w:uiPriority w:val="99"/>
    <w:unhideWhenUsed/>
    <w:rsid w:val="00304DD6"/>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304DD6"/>
    <w:rPr>
      <w:sz w:val="26"/>
    </w:rPr>
  </w:style>
  <w:style w:type="paragraph" w:styleId="Voettekst">
    <w:name w:val="footer"/>
    <w:basedOn w:val="Standaard"/>
    <w:link w:val="VoettekstChar"/>
    <w:uiPriority w:val="99"/>
    <w:unhideWhenUsed/>
    <w:rsid w:val="00304DD6"/>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304DD6"/>
    <w:rPr>
      <w:sz w:val="26"/>
    </w:rPr>
  </w:style>
  <w:style w:type="character" w:customStyle="1" w:styleId="Term">
    <w:name w:val="Term"/>
    <w:basedOn w:val="Standaardalinea-lettertype"/>
    <w:uiPriority w:val="1"/>
    <w:qFormat/>
    <w:rsid w:val="006D4269"/>
    <w:rPr>
      <w:rFonts w:ascii="Consolas" w:hAnsi="Consolas"/>
      <w:color w:val="4F6228" w:themeColor="accent3" w:themeShade="80"/>
      <w:sz w:val="24"/>
      <w:bdr w:val="none" w:sz="0" w:space="0" w:color="auto"/>
      <w:shd w:val="clear" w:color="auto" w:fill="EAF1DD" w:themeFill="accent3" w:themeFillTint="33"/>
    </w:rPr>
  </w:style>
  <w:style w:type="character" w:styleId="Hyperlink">
    <w:name w:val="Hyperlink"/>
    <w:basedOn w:val="Standaardalinea-lettertype"/>
    <w:uiPriority w:val="99"/>
    <w:unhideWhenUsed/>
    <w:rsid w:val="00F13251"/>
    <w:rPr>
      <w:color w:val="663366"/>
      <w:u w:val="single"/>
    </w:rPr>
  </w:style>
  <w:style w:type="character" w:customStyle="1" w:styleId="Kop3Char">
    <w:name w:val="Kop 3 Char"/>
    <w:basedOn w:val="Standaardalinea-lettertype"/>
    <w:link w:val="Kop3"/>
    <w:uiPriority w:val="9"/>
    <w:rsid w:val="001F6535"/>
    <w:rPr>
      <w:rFonts w:ascii="Fontys Frutiger" w:eastAsiaTheme="majorEastAsia" w:hAnsi="Fontys Frutiger" w:cstheme="majorBidi"/>
      <w:bCs/>
      <w:color w:val="5C2D5C"/>
      <w:sz w:val="28"/>
    </w:rPr>
  </w:style>
  <w:style w:type="paragraph" w:styleId="Titel">
    <w:name w:val="Title"/>
    <w:basedOn w:val="Standaard"/>
    <w:next w:val="Standaard"/>
    <w:link w:val="TitelChar"/>
    <w:uiPriority w:val="10"/>
    <w:qFormat/>
    <w:rsid w:val="00722836"/>
    <w:pPr>
      <w:spacing w:after="0" w:line="240" w:lineRule="auto"/>
      <w:contextualSpacing/>
    </w:pPr>
    <w:rPr>
      <w:rFonts w:ascii="Corbel" w:eastAsiaTheme="majorEastAsia" w:hAnsi="Corbel" w:cstheme="majorBidi"/>
      <w:smallCaps/>
      <w:color w:val="663366"/>
      <w:spacing w:val="-10"/>
      <w:kern w:val="28"/>
      <w:sz w:val="94"/>
      <w:szCs w:val="56"/>
    </w:rPr>
  </w:style>
  <w:style w:type="character" w:customStyle="1" w:styleId="TitelChar">
    <w:name w:val="Titel Char"/>
    <w:basedOn w:val="Standaardalinea-lettertype"/>
    <w:link w:val="Titel"/>
    <w:uiPriority w:val="10"/>
    <w:rsid w:val="00722836"/>
    <w:rPr>
      <w:rFonts w:ascii="Corbel" w:eastAsiaTheme="majorEastAsia" w:hAnsi="Corbel" w:cstheme="majorBidi"/>
      <w:smallCaps/>
      <w:color w:val="663366"/>
      <w:spacing w:val="-10"/>
      <w:kern w:val="28"/>
      <w:sz w:val="94"/>
      <w:szCs w:val="56"/>
    </w:rPr>
  </w:style>
  <w:style w:type="paragraph" w:styleId="Kopvaninhoudsopgave">
    <w:name w:val="TOC Heading"/>
    <w:basedOn w:val="Kop1"/>
    <w:next w:val="Standaard"/>
    <w:uiPriority w:val="39"/>
    <w:unhideWhenUsed/>
    <w:qFormat/>
    <w:rsid w:val="00722836"/>
    <w:pPr>
      <w:spacing w:before="240" w:line="259" w:lineRule="auto"/>
      <w:jc w:val="left"/>
      <w:outlineLvl w:val="9"/>
    </w:pPr>
    <w:rPr>
      <w:bCs w:val="0"/>
      <w:szCs w:val="32"/>
      <w:lang w:val="en-US"/>
    </w:rPr>
  </w:style>
  <w:style w:type="paragraph" w:styleId="Inhopg1">
    <w:name w:val="toc 1"/>
    <w:basedOn w:val="Standaard"/>
    <w:next w:val="Standaard"/>
    <w:autoRedefine/>
    <w:uiPriority w:val="39"/>
    <w:unhideWhenUsed/>
    <w:rsid w:val="00722836"/>
    <w:pPr>
      <w:spacing w:after="100"/>
    </w:pPr>
  </w:style>
  <w:style w:type="paragraph" w:styleId="Inhopg2">
    <w:name w:val="toc 2"/>
    <w:basedOn w:val="Standaard"/>
    <w:next w:val="Standaard"/>
    <w:autoRedefine/>
    <w:uiPriority w:val="39"/>
    <w:unhideWhenUsed/>
    <w:rsid w:val="00722836"/>
    <w:pPr>
      <w:spacing w:after="100"/>
      <w:ind w:left="260"/>
    </w:pPr>
  </w:style>
  <w:style w:type="paragraph" w:styleId="Inhopg3">
    <w:name w:val="toc 3"/>
    <w:basedOn w:val="Standaard"/>
    <w:next w:val="Standaard"/>
    <w:autoRedefine/>
    <w:uiPriority w:val="39"/>
    <w:unhideWhenUsed/>
    <w:rsid w:val="00722836"/>
    <w:pPr>
      <w:spacing w:after="100"/>
      <w:ind w:left="520"/>
    </w:pPr>
  </w:style>
  <w:style w:type="character" w:customStyle="1" w:styleId="Kop4Char">
    <w:name w:val="Kop 4 Char"/>
    <w:basedOn w:val="Standaardalinea-lettertype"/>
    <w:link w:val="Kop4"/>
    <w:uiPriority w:val="9"/>
    <w:rsid w:val="00D35413"/>
    <w:rPr>
      <w:rFonts w:eastAsiaTheme="majorEastAsia" w:cstheme="majorBidi"/>
      <w:iCs/>
      <w:color w:val="653865"/>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tekening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teken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tekening2.vsdx"/></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s\Documents\Custom%20Office%20Templates\Fontys%20ICT%20Template.dotx"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Vak xmlns="f58ec25a-3475-40e2-907e-ccbfc38e567b">DBS2 Databases</Vak>
    <Profiel xmlns="f58ec25a-3475-40e2-907e-ccbfc38e567b"/>
    <Categorie xmlns="f58ec25a-3475-40e2-907e-ccbfc38e567b">Programmeeruitdagingen</Categorie>
  </documentManagement>
</p:properties>
</file>

<file path=customXml/item2.xml><?xml version="1.0" encoding="utf-8"?>
<ct:contentTypeSchema xmlns:ct="http://schemas.microsoft.com/office/2006/metadata/contentType" xmlns:ma="http://schemas.microsoft.com/office/2006/metadata/properties/metaAttributes" ct:_="" ma:_="" ma:contentTypeName="DocumentUpload" ma:contentTypeID="0x01010900502236CBD6759C4E9D6D0A72476D519F00CD157DF95B1B964083D44C7B12B79EC8" ma:contentTypeVersion="2" ma:contentTypeDescription="" ma:contentTypeScope="" ma:versionID="d42195131d27bb4ea41ce0ba00d65be7">
  <xsd:schema xmlns:xsd="http://www.w3.org/2001/XMLSchema" xmlns:xs="http://www.w3.org/2001/XMLSchema" xmlns:p="http://schemas.microsoft.com/office/2006/metadata/properties" xmlns:ns2="f58ec25a-3475-40e2-907e-ccbfc38e567b" xmlns:ns3="http://schemas.microsoft.com/sharepoint/v4" targetNamespace="http://schemas.microsoft.com/office/2006/metadata/properties" ma:root="true" ma:fieldsID="30ac2bad67a98e2d48fa85b23019cb01" ns2:_="" ns3:_="">
    <xsd:import namespace="f58ec25a-3475-40e2-907e-ccbfc38e567b"/>
    <xsd:import namespace="http://schemas.microsoft.com/sharepoint/v4"/>
    <xsd:element name="properties">
      <xsd:complexType>
        <xsd:sequence>
          <xsd:element name="documentManagement">
            <xsd:complexType>
              <xsd:all>
                <xsd:element ref="ns2:Categorie" minOccurs="0"/>
                <xsd:element ref="ns2:Profiel" minOccurs="0"/>
                <xsd:element ref="ns2:Vak"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8ec25a-3475-40e2-907e-ccbfc38e567b" elementFormDefault="qualified">
    <xsd:import namespace="http://schemas.microsoft.com/office/2006/documentManagement/types"/>
    <xsd:import namespace="http://schemas.microsoft.com/office/infopath/2007/PartnerControls"/>
    <xsd:element name="Categorie" ma:index="8" nillable="true" ma:displayName="Categorie" ma:default="Bronnen Events" ma:format="Dropdown" ma:internalName="Categorie">
      <xsd:simpleType>
        <xsd:union memberTypes="dms:Text">
          <xsd:simpleType>
            <xsd:restriction base="dms:Choice">
              <xsd:enumeration value="Bronnen Events"/>
              <xsd:enumeration value="Bronnen Rails"/>
              <xsd:enumeration value="Bronnen Participation"/>
              <xsd:enumeration value="Handleiding"/>
              <xsd:enumeration value="Opdrachten"/>
              <xsd:enumeration value="Overige"/>
              <xsd:enumeration value="Sheets"/>
            </xsd:restriction>
          </xsd:simpleType>
        </xsd:union>
      </xsd:simpleType>
    </xsd:element>
    <xsd:element name="Profiel" ma:index="9" nillable="true" ma:displayName="Profiel" ma:default="B-Profiel" ma:internalName="Profiel">
      <xsd:complexType>
        <xsd:complexContent>
          <xsd:extension base="dms:MultiChoice">
            <xsd:sequence>
              <xsd:element name="Value" maxOccurs="unbounded" minOccurs="0" nillable="true">
                <xsd:simpleType>
                  <xsd:restriction base="dms:Choice">
                    <xsd:enumeration value="B-Profiel"/>
                    <xsd:enumeration value="M-Profiel"/>
                    <xsd:enumeration value="S-Profiel"/>
                    <xsd:enumeration value="T-Profiel"/>
                  </xsd:restriction>
                </xsd:simpleType>
              </xsd:element>
            </xsd:sequence>
          </xsd:extension>
        </xsd:complexContent>
      </xsd:complexType>
    </xsd:element>
    <xsd:element name="Vak" ma:index="10" nillable="true" ma:displayName="Vak" ma:default="DBS2 Databases" ma:format="Dropdown" ma:internalName="Vak">
      <xsd:simpleType>
        <xsd:restriction base="dms:Choice">
          <xsd:enumeration value="DBS2 Databases"/>
          <xsd:enumeration value="IN2 Infrastructuur"/>
          <xsd:enumeration value="KickOff"/>
          <xsd:enumeration value="Workshops"/>
          <xsd:enumeration value="PTS2 Proftaak"/>
          <xsd:enumeration value="SE2 Software Engineering"/>
          <xsd:enumeration value="TAV2 Toelating Academische Voorbereiding"/>
          <xsd:enumeration value="PPO Propedeuse Professionele Ontwikkeling"/>
          <xsd:enumeration value="PPS2 Propedeuse Professionele Software Engineering"/>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0B7DA3-1D61-435B-A479-F67D3F2B100F}">
  <ds:schemaRefs>
    <ds:schemaRef ds:uri="http://schemas.microsoft.com/office/2006/metadata/properties"/>
    <ds:schemaRef ds:uri="http://schemas.microsoft.com/office/infopath/2007/PartnerControls"/>
    <ds:schemaRef ds:uri="http://schemas.microsoft.com/sharepoint/v4"/>
    <ds:schemaRef ds:uri="f58ec25a-3475-40e2-907e-ccbfc38e567b"/>
  </ds:schemaRefs>
</ds:datastoreItem>
</file>

<file path=customXml/itemProps2.xml><?xml version="1.0" encoding="utf-8"?>
<ds:datastoreItem xmlns:ds="http://schemas.openxmlformats.org/officeDocument/2006/customXml" ds:itemID="{0FDB4217-E84B-4D32-94B3-5BF981C1F4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8ec25a-3475-40e2-907e-ccbfc38e567b"/>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9EEDC5-9D5C-466B-A98F-3C90BF54A350}">
  <ds:schemaRefs>
    <ds:schemaRef ds:uri="http://schemas.microsoft.com/sharepoint/v3/contenttype/forms"/>
  </ds:schemaRefs>
</ds:datastoreItem>
</file>

<file path=customXml/itemProps4.xml><?xml version="1.0" encoding="utf-8"?>
<ds:datastoreItem xmlns:ds="http://schemas.openxmlformats.org/officeDocument/2006/customXml" ds:itemID="{B736ACD9-3E1E-41AF-B02D-50E7539AB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ntys ICT Template.dotx</Template>
  <TotalTime>3</TotalTime>
  <Pages>4</Pages>
  <Words>381</Words>
  <Characters>2100</Characters>
  <Application>Microsoft Office Word</Application>
  <DocSecurity>0</DocSecurity>
  <Lines>17</Lines>
  <Paragraphs>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Fontys Hogescholen</Company>
  <LinksUpToDate>false</LinksUpToDate>
  <CharactersWithSpaces>2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s Michielsen</dc:creator>
  <cp:lastModifiedBy>Kevin Kopp</cp:lastModifiedBy>
  <cp:revision>3</cp:revision>
  <dcterms:created xsi:type="dcterms:W3CDTF">2015-10-20T11:21:00Z</dcterms:created>
  <dcterms:modified xsi:type="dcterms:W3CDTF">2015-10-20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900502236CBD6759C4E9D6D0A72476D519F00CD157DF95B1B964083D44C7B12B79EC8</vt:lpwstr>
  </property>
</Properties>
</file>